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18"/>
  </p:notesMasterIdLst>
  <p:handoutMasterIdLst>
    <p:handoutMasterId r:id="rId19"/>
  </p:handoutMasterIdLst>
  <p:sldIdLst>
    <p:sldId id="260" r:id="rId3"/>
    <p:sldId id="440" r:id="rId4"/>
    <p:sldId id="441" r:id="rId5"/>
    <p:sldId id="444" r:id="rId6"/>
    <p:sldId id="445" r:id="rId7"/>
    <p:sldId id="446" r:id="rId8"/>
    <p:sldId id="447" r:id="rId9"/>
    <p:sldId id="448" r:id="rId10"/>
    <p:sldId id="449" r:id="rId11"/>
    <p:sldId id="450" r:id="rId12"/>
    <p:sldId id="452" r:id="rId13"/>
    <p:sldId id="451" r:id="rId14"/>
    <p:sldId id="453" r:id="rId15"/>
    <p:sldId id="454" r:id="rId16"/>
    <p:sldId id="455" r:id="rId17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A5AC"/>
    <a:srgbClr val="E6E6E6"/>
    <a:srgbClr val="002060"/>
    <a:srgbClr val="E16B27"/>
    <a:srgbClr val="CE1B22"/>
    <a:srgbClr val="38668F"/>
    <a:srgbClr val="CCCCC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9" autoAdjust="0"/>
    <p:restoredTop sz="82057" autoAdjust="0"/>
  </p:normalViewPr>
  <p:slideViewPr>
    <p:cSldViewPr snapToGrid="0" snapToObjects="1">
      <p:cViewPr varScale="1">
        <p:scale>
          <a:sx n="60" d="100"/>
          <a:sy n="60" d="100"/>
        </p:scale>
        <p:origin x="62" y="326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430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4/30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4/2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22 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4498" y="4765815"/>
            <a:ext cx="67514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>
                <a:solidFill>
                  <a:schemeClr val="bg1"/>
                </a:solidFill>
              </a:rPr>
              <a:t>Programming competition on April 29th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34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157096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left Return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with 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left return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4]=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R1=[R5+4]=[6FFC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9FA1B46-E8DF-41C1-BF64-E4203771EE41}"/>
              </a:ext>
            </a:extLst>
          </p:cNvPr>
          <p:cNvSpPr/>
          <p:nvPr/>
        </p:nvSpPr>
        <p:spPr>
          <a:xfrm>
            <a:off x="6326915" y="36779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42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692088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4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 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 (old) =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with 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A (right return) R7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(after 2nd DONE, RET)-&gt;R6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 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4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x6FF8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R5(new)  &lt;-R6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5(old) =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>
                          <a:effectLst/>
                        </a:rPr>
                        <a:t>with x6FFC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R.V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>
                          <a:effectLst/>
                        </a:rPr>
                        <a:t>x6000</a:t>
                      </a:r>
                      <a:endParaRPr lang="en-US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840700" y="266987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6655957" y="4934682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840699" y="456735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3748329" y="60685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840700" y="505646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698" y="536782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74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42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/>
              <a:t>    LDR 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R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0</a:t>
            </a:r>
          </a:p>
          <a:p>
            <a:pPr marL="0" indent="0">
              <a:buNone/>
            </a:pPr>
            <a:r>
              <a:rPr lang="en-US" dirty="0"/>
              <a:t>   </a:t>
            </a:r>
          </a:p>
          <a:p>
            <a:pPr marL="0" indent="0">
              <a:buNone/>
            </a:pPr>
            <a:r>
              <a:rPr lang="en-US" dirty="0"/>
              <a:t>    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98037"/>
            <a:ext cx="467614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dirty="0"/>
              <a:t>    </a:t>
            </a:r>
            <a:r>
              <a:rPr lang="en-US" b="1" dirty="0"/>
              <a:t>LDR 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553" y="5620566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4190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9329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700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7039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85</TotalTime>
  <Words>587</Words>
  <Application>Microsoft Office PowerPoint</Application>
  <PresentationFormat>Custom</PresentationFormat>
  <Paragraphs>160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Ujjal Bhowmik</cp:lastModifiedBy>
  <cp:revision>1873</cp:revision>
  <cp:lastPrinted>2018-11-15T16:14:24Z</cp:lastPrinted>
  <dcterms:created xsi:type="dcterms:W3CDTF">2014-02-04T22:50:07Z</dcterms:created>
  <dcterms:modified xsi:type="dcterms:W3CDTF">2019-04-30T11:54:20Z</dcterms:modified>
</cp:coreProperties>
</file>